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404338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6307A9F4" w14:textId="77777777" w:rsidR="00AB7879" w:rsidRDefault="00BE7935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04338" w:history="1">
            <w:r w:rsidR="00AB7879" w:rsidRPr="00AC7B95">
              <w:rPr>
                <w:rStyle w:val="a4"/>
                <w:noProof/>
              </w:rPr>
              <w:t>普林云爬虫架构设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1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80FDB05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39" w:history="1">
            <w:r w:rsidR="00AB7879" w:rsidRPr="00AC7B95">
              <w:rPr>
                <w:rStyle w:val="a4"/>
                <w:noProof/>
              </w:rPr>
              <w:t>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平台特点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3521F70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0" w:history="1">
            <w:r w:rsidR="00AB7879" w:rsidRPr="00AC7B95">
              <w:rPr>
                <w:rStyle w:val="a4"/>
                <w:noProof/>
              </w:rPr>
              <w:t>1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分布式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8CF69D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1" w:history="1">
            <w:r w:rsidR="00AB7879" w:rsidRPr="00AC7B95">
              <w:rPr>
                <w:rStyle w:val="a4"/>
                <w:noProof/>
              </w:rPr>
              <w:t>1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反爬技术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ADDA03B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2" w:history="1">
            <w:r w:rsidR="00AB7879" w:rsidRPr="00AC7B95">
              <w:rPr>
                <w:rStyle w:val="a4"/>
                <w:noProof/>
              </w:rPr>
              <w:t>1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可视化管理监控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358BDF0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3" w:history="1">
            <w:r w:rsidR="00AB7879" w:rsidRPr="00AC7B95">
              <w:rPr>
                <w:rStyle w:val="a4"/>
                <w:noProof/>
              </w:rPr>
              <w:t>1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自然语言处理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7B9D78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4" w:history="1">
            <w:r w:rsidR="00AB7879" w:rsidRPr="00AC7B95">
              <w:rPr>
                <w:rStyle w:val="a4"/>
                <w:noProof/>
              </w:rPr>
              <w:t>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架构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754D30B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5" w:history="1">
            <w:r w:rsidR="00AB7879" w:rsidRPr="00AC7B95">
              <w:rPr>
                <w:rStyle w:val="a4"/>
                <w:noProof/>
              </w:rPr>
              <w:t>2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312DA7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6" w:history="1">
            <w:r w:rsidR="00AB7879" w:rsidRPr="00AC7B95">
              <w:rPr>
                <w:rStyle w:val="a4"/>
                <w:noProof/>
              </w:rPr>
              <w:t>2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5B145A5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7" w:history="1">
            <w:r w:rsidR="00AB7879" w:rsidRPr="00AC7B95">
              <w:rPr>
                <w:rStyle w:val="a4"/>
                <w:noProof/>
              </w:rPr>
              <w:t>2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对象名词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C9AD05" w14:textId="77777777" w:rsidR="00AB7879" w:rsidRDefault="002A3BF3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8" w:history="1">
            <w:r w:rsidR="00AB7879" w:rsidRPr="00AC7B95">
              <w:rPr>
                <w:rStyle w:val="a4"/>
                <w:noProof/>
              </w:rPr>
              <w:t>2.3.1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FFF901B" w14:textId="77777777" w:rsidR="00AB7879" w:rsidRDefault="002A3BF3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9" w:history="1">
            <w:r w:rsidR="00AB7879" w:rsidRPr="00AC7B95">
              <w:rPr>
                <w:rStyle w:val="a4"/>
                <w:noProof/>
              </w:rPr>
              <w:t>2.3.2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 Group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4815E0" w14:textId="77777777" w:rsidR="00AB7879" w:rsidRDefault="002A3BF3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0" w:history="1">
            <w:r w:rsidR="00AB7879" w:rsidRPr="00AC7B95">
              <w:rPr>
                <w:rStyle w:val="a4"/>
                <w:noProof/>
              </w:rPr>
              <w:t>2.3.3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生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A7C29D0" w14:textId="77777777" w:rsidR="00AB7879" w:rsidRDefault="002A3BF3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1" w:history="1">
            <w:r w:rsidR="00AB7879" w:rsidRPr="00AC7B95">
              <w:rPr>
                <w:rStyle w:val="a4"/>
                <w:noProof/>
              </w:rPr>
              <w:t>2.3.4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下载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85CD892" w14:textId="77777777" w:rsidR="00AB7879" w:rsidRDefault="002A3BF3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2" w:history="1">
            <w:r w:rsidR="00AB7879" w:rsidRPr="00AC7B95">
              <w:rPr>
                <w:rStyle w:val="a4"/>
                <w:noProof/>
              </w:rPr>
              <w:t>2.3.5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解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CED21DF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3" w:history="1">
            <w:r w:rsidR="00AB7879" w:rsidRPr="00AC7B95">
              <w:rPr>
                <w:rStyle w:val="a4"/>
                <w:noProof/>
              </w:rPr>
              <w:t>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采集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03930C5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4" w:history="1">
            <w:r w:rsidR="00AB7879" w:rsidRPr="00AC7B95">
              <w:rPr>
                <w:rStyle w:val="a4"/>
                <w:noProof/>
              </w:rPr>
              <w:t>3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D10B75B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5" w:history="1">
            <w:r w:rsidR="00AB7879" w:rsidRPr="00AC7B95">
              <w:rPr>
                <w:rStyle w:val="a4"/>
                <w:noProof/>
              </w:rPr>
              <w:t>3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556E3F7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6" w:history="1">
            <w:r w:rsidR="00AB7879" w:rsidRPr="00AC7B95">
              <w:rPr>
                <w:rStyle w:val="a4"/>
                <w:noProof/>
              </w:rPr>
              <w:t>3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747504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7" w:history="1">
            <w:r w:rsidR="00AB7879" w:rsidRPr="00AC7B95">
              <w:rPr>
                <w:rStyle w:val="a4"/>
                <w:noProof/>
              </w:rPr>
              <w:t>3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BB9DEB7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8" w:history="1">
            <w:r w:rsidR="00AB7879" w:rsidRPr="00AC7B95">
              <w:rPr>
                <w:rStyle w:val="a4"/>
                <w:noProof/>
              </w:rPr>
              <w:t>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结构化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4A1D829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9" w:history="1">
            <w:r w:rsidR="00AB7879" w:rsidRPr="00AC7B95">
              <w:rPr>
                <w:rStyle w:val="a4"/>
                <w:noProof/>
              </w:rPr>
              <w:t>4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EE9A3F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0" w:history="1">
            <w:r w:rsidR="00AB7879" w:rsidRPr="00AC7B95">
              <w:rPr>
                <w:rStyle w:val="a4"/>
                <w:noProof/>
              </w:rPr>
              <w:t>4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A05EBD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1" w:history="1">
            <w:r w:rsidR="00AB7879" w:rsidRPr="00AC7B95">
              <w:rPr>
                <w:rStyle w:val="a4"/>
                <w:noProof/>
              </w:rPr>
              <w:t>4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65F829A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2" w:history="1">
            <w:r w:rsidR="00AB7879" w:rsidRPr="00AC7B95">
              <w:rPr>
                <w:rStyle w:val="a4"/>
                <w:noProof/>
              </w:rPr>
              <w:t>4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9223738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3" w:history="1">
            <w:r w:rsidR="00AB7879" w:rsidRPr="00AC7B95">
              <w:rPr>
                <w:rStyle w:val="a4"/>
                <w:noProof/>
              </w:rPr>
              <w:t>5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存储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AD410E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4" w:history="1">
            <w:r w:rsidR="00AB7879" w:rsidRPr="00AC7B95">
              <w:rPr>
                <w:rStyle w:val="a4"/>
                <w:noProof/>
              </w:rPr>
              <w:t>5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1A5642A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5" w:history="1">
            <w:r w:rsidR="00AB7879" w:rsidRPr="00AC7B95">
              <w:rPr>
                <w:rStyle w:val="a4"/>
                <w:noProof/>
              </w:rPr>
              <w:t>5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00944C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6" w:history="1">
            <w:r w:rsidR="00AB7879" w:rsidRPr="00AC7B95">
              <w:rPr>
                <w:rStyle w:val="a4"/>
                <w:noProof/>
              </w:rPr>
              <w:t>5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45F6CF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7" w:history="1">
            <w:r w:rsidR="00AB7879" w:rsidRPr="00AC7B95">
              <w:rPr>
                <w:rStyle w:val="a4"/>
                <w:noProof/>
              </w:rPr>
              <w:t>5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D1A3CD0" w14:textId="77777777" w:rsidR="00AB7879" w:rsidRDefault="002A3BF3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8" w:history="1">
            <w:r w:rsidR="00AB7879" w:rsidRPr="00AC7B95">
              <w:rPr>
                <w:rStyle w:val="a4"/>
                <w:noProof/>
              </w:rPr>
              <w:t>6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29BDAB2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9" w:history="1">
            <w:r w:rsidR="00AB7879" w:rsidRPr="00AC7B95">
              <w:rPr>
                <w:rStyle w:val="a4"/>
                <w:noProof/>
              </w:rPr>
              <w:t>6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0219E0E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0" w:history="1">
            <w:r w:rsidR="00AB7879" w:rsidRPr="00AC7B95">
              <w:rPr>
                <w:rStyle w:val="a4"/>
                <w:noProof/>
              </w:rPr>
              <w:t>6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4B94C31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1" w:history="1">
            <w:r w:rsidR="00AB7879" w:rsidRPr="00AC7B95">
              <w:rPr>
                <w:rStyle w:val="a4"/>
                <w:noProof/>
              </w:rPr>
              <w:t>6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3ACBAC3" w14:textId="77777777" w:rsidR="00AB7879" w:rsidRDefault="002A3BF3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2" w:history="1">
            <w:r w:rsidR="00AB7879" w:rsidRPr="00AC7B95">
              <w:rPr>
                <w:rStyle w:val="a4"/>
                <w:noProof/>
              </w:rPr>
              <w:t>6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2BB47CEA" w14:textId="77777777" w:rsidR="007B0D32" w:rsidRDefault="004F4F95" w:rsidP="004F4F95">
      <w:pPr>
        <w:widowControl/>
        <w:jc w:val="left"/>
      </w:pPr>
      <w:r>
        <w:br w:type="page"/>
      </w:r>
    </w:p>
    <w:p w14:paraId="4628EEE8" w14:textId="77777777" w:rsidR="007B0D32" w:rsidRDefault="007B0D32" w:rsidP="00376A21">
      <w:pPr>
        <w:pStyle w:val="1"/>
      </w:pPr>
      <w:bookmarkStart w:id="1" w:name="_Toc446404339"/>
      <w:r>
        <w:rPr>
          <w:rFonts w:hint="eastAsia"/>
        </w:rPr>
        <w:lastRenderedPageBreak/>
        <w:t>平台</w:t>
      </w:r>
      <w:r>
        <w:t>特点</w:t>
      </w:r>
      <w:bookmarkEnd w:id="1"/>
    </w:p>
    <w:p w14:paraId="2B620237" w14:textId="77777777" w:rsidR="007B0D32" w:rsidRDefault="007B0D32"/>
    <w:p w14:paraId="69FBB9D7" w14:textId="77777777" w:rsidR="007B0D32" w:rsidRDefault="001D68E2" w:rsidP="00D734E3">
      <w:pPr>
        <w:pStyle w:val="2"/>
      </w:pPr>
      <w:bookmarkStart w:id="2" w:name="_Toc446404340"/>
      <w:r>
        <w:rPr>
          <w:rFonts w:hint="eastAsia"/>
        </w:rPr>
        <w:t>分布</w:t>
      </w:r>
      <w:r>
        <w:t>式</w:t>
      </w:r>
      <w:bookmarkEnd w:id="2"/>
    </w:p>
    <w:p w14:paraId="79156058" w14:textId="77777777" w:rsidR="001D68E2" w:rsidRDefault="001D68E2" w:rsidP="00D734E3">
      <w:pPr>
        <w:pStyle w:val="2"/>
      </w:pPr>
      <w:bookmarkStart w:id="3" w:name="_Toc446404341"/>
      <w:r>
        <w:rPr>
          <w:rFonts w:hint="eastAsia"/>
        </w:rPr>
        <w:t>反</w:t>
      </w:r>
      <w:r>
        <w:t>爬技术</w:t>
      </w:r>
      <w:bookmarkEnd w:id="3"/>
    </w:p>
    <w:p w14:paraId="441DF7BF" w14:textId="77777777" w:rsidR="001D68E2" w:rsidRDefault="001D68E2" w:rsidP="00D734E3">
      <w:pPr>
        <w:pStyle w:val="2"/>
      </w:pPr>
      <w:bookmarkStart w:id="4" w:name="_Toc446404342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4"/>
    </w:p>
    <w:p w14:paraId="4CB623E4" w14:textId="77777777" w:rsidR="001D68E2" w:rsidRDefault="001D68E2" w:rsidP="00D734E3">
      <w:pPr>
        <w:pStyle w:val="2"/>
      </w:pPr>
      <w:bookmarkStart w:id="5" w:name="_Toc446404343"/>
      <w:r>
        <w:rPr>
          <w:rFonts w:hint="eastAsia"/>
        </w:rPr>
        <w:t>自然</w:t>
      </w:r>
      <w:r>
        <w:t>语言处理</w:t>
      </w:r>
      <w:bookmarkEnd w:id="5"/>
    </w:p>
    <w:p w14:paraId="028BC2F0" w14:textId="77777777" w:rsidR="00A172DE" w:rsidRDefault="00A172DE" w:rsidP="00A172DE"/>
    <w:p w14:paraId="46C23440" w14:textId="77777777" w:rsidR="0051396E" w:rsidRDefault="00E10065" w:rsidP="0051396E">
      <w:pPr>
        <w:pStyle w:val="1"/>
      </w:pPr>
      <w:bookmarkStart w:id="6" w:name="_Toc446404344"/>
      <w:r>
        <w:rPr>
          <w:rFonts w:hint="eastAsia"/>
        </w:rPr>
        <w:t>系统</w:t>
      </w:r>
      <w:r>
        <w:t>架构</w:t>
      </w:r>
      <w:bookmarkEnd w:id="6"/>
    </w:p>
    <w:p w14:paraId="235B4489" w14:textId="77777777" w:rsidR="0051396E" w:rsidRDefault="0051396E" w:rsidP="00E10324">
      <w:pPr>
        <w:pStyle w:val="2"/>
      </w:pPr>
      <w:bookmarkStart w:id="7" w:name="_Toc446404345"/>
      <w:r>
        <w:rPr>
          <w:rFonts w:hint="eastAsia"/>
        </w:rPr>
        <w:t>设计目标</w:t>
      </w:r>
      <w:bookmarkEnd w:id="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8" w:name="_Toc446404346"/>
      <w:r>
        <w:rPr>
          <w:rFonts w:hint="eastAsia"/>
        </w:rPr>
        <w:lastRenderedPageBreak/>
        <w:t>设计</w:t>
      </w:r>
      <w:r>
        <w:t>图</w:t>
      </w:r>
      <w:bookmarkEnd w:id="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6.05pt" o:ole="">
            <v:imagedata r:id="rId8" o:title=""/>
          </v:shape>
          <o:OLEObject Type="Embed" ProgID="Visio.Drawing.15" ShapeID="_x0000_i1025" DrawAspect="Content" ObjectID="_1520164792" r:id="rId9"/>
        </w:object>
      </w:r>
    </w:p>
    <w:p w14:paraId="4F2E290C" w14:textId="77777777" w:rsidR="003154C9" w:rsidRPr="003154C9" w:rsidRDefault="00722235" w:rsidP="003154C9">
      <w:pPr>
        <w:pStyle w:val="2"/>
      </w:pPr>
      <w:bookmarkStart w:id="9" w:name="_Toc446404347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9"/>
    </w:p>
    <w:p w14:paraId="38E98D4C" w14:textId="72C9405F" w:rsidR="00E65FF5" w:rsidRDefault="00E86FB6" w:rsidP="00E86FB6">
      <w:pPr>
        <w:pStyle w:val="3"/>
      </w:pPr>
      <w:bookmarkStart w:id="10" w:name="_Toc446404348"/>
      <w:r>
        <w:t>Job</w:t>
      </w:r>
      <w:bookmarkEnd w:id="1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器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r>
        <w:t>源</w:t>
      </w:r>
      <w:r>
        <w:rPr>
          <w:rFonts w:hint="eastAsia"/>
        </w:rPr>
        <w:t>数据</w:t>
      </w:r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</w:t>
      </w:r>
      <w:r>
        <w:t>器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所</w:t>
      </w:r>
      <w:r>
        <w:t>属</w:t>
      </w:r>
      <w:r>
        <w:t>Job Group</w:t>
      </w:r>
      <w:bookmarkStart w:id="11" w:name="_GoBack"/>
      <w:bookmarkEnd w:id="11"/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12" w:name="_Toc446404349"/>
      <w:r>
        <w:t>Job</w:t>
      </w:r>
      <w:r w:rsidR="000B26BB">
        <w:t xml:space="preserve"> </w:t>
      </w:r>
      <w:r>
        <w:t>Group</w:t>
      </w:r>
      <w:bookmarkEnd w:id="12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13" w:name="_Toc446404350"/>
      <w:r>
        <w:rPr>
          <w:rFonts w:hint="eastAsia"/>
        </w:rPr>
        <w:t>生成</w:t>
      </w:r>
      <w:r>
        <w:t>器</w:t>
      </w:r>
      <w:bookmarkEnd w:id="13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r>
        <w:t>stdout</w:t>
      </w:r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14" w:name="_Toc446404351"/>
      <w:r>
        <w:t>下载器</w:t>
      </w:r>
      <w:bookmarkEnd w:id="14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15" w:name="_Toc446404352"/>
      <w:r>
        <w:rPr>
          <w:rFonts w:hint="eastAsia"/>
        </w:rPr>
        <w:t>解析</w:t>
      </w:r>
      <w:r>
        <w:t>器</w:t>
      </w:r>
      <w:bookmarkEnd w:id="15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r>
        <w:rPr>
          <w:rFonts w:hint="eastAsia"/>
        </w:rPr>
        <w:t>调度</w:t>
      </w:r>
      <w:r w:rsidR="00C76AC8">
        <w:rPr>
          <w:rFonts w:hint="eastAsia"/>
        </w:rPr>
        <w:t>规则</w:t>
      </w:r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r>
        <w:t>Crontab</w:t>
      </w:r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16" w:name="_Toc446404353"/>
      <w:r>
        <w:rPr>
          <w:rFonts w:hint="eastAsia"/>
        </w:rPr>
        <w:t>采集层</w:t>
      </w:r>
      <w:bookmarkEnd w:id="16"/>
    </w:p>
    <w:p w14:paraId="5AB813DB" w14:textId="77777777" w:rsidR="00EC4A21" w:rsidRDefault="00EC4A21" w:rsidP="00C1757F">
      <w:pPr>
        <w:pStyle w:val="2"/>
      </w:pPr>
      <w:bookmarkStart w:id="17" w:name="_Toc446404354"/>
      <w:r>
        <w:rPr>
          <w:rFonts w:hint="eastAsia"/>
        </w:rPr>
        <w:t>设计目标</w:t>
      </w:r>
      <w:bookmarkEnd w:id="17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18" w:name="_Toc446404355"/>
      <w:r>
        <w:rPr>
          <w:rFonts w:hint="eastAsia"/>
        </w:rPr>
        <w:t>主要对象</w:t>
      </w:r>
      <w:bookmarkEnd w:id="18"/>
    </w:p>
    <w:p w14:paraId="22ED65B3" w14:textId="77777777" w:rsidR="009D4B4A" w:rsidRDefault="009D4B4A" w:rsidP="00C1757F">
      <w:pPr>
        <w:pStyle w:val="2"/>
      </w:pPr>
      <w:bookmarkStart w:id="19" w:name="_Toc446404356"/>
      <w:r>
        <w:rPr>
          <w:rFonts w:hint="eastAsia"/>
        </w:rPr>
        <w:t>设计</w:t>
      </w:r>
      <w:r>
        <w:t>图</w:t>
      </w:r>
      <w:bookmarkEnd w:id="19"/>
    </w:p>
    <w:p w14:paraId="08633F26" w14:textId="77777777" w:rsidR="009D4B4A" w:rsidRPr="009D4B4A" w:rsidRDefault="009D4B4A" w:rsidP="00C1757F">
      <w:pPr>
        <w:pStyle w:val="2"/>
      </w:pPr>
      <w:bookmarkStart w:id="20" w:name="_Toc446404357"/>
      <w:r>
        <w:rPr>
          <w:rFonts w:hint="eastAsia"/>
        </w:rPr>
        <w:t>流程图</w:t>
      </w:r>
      <w:bookmarkEnd w:id="20"/>
    </w:p>
    <w:p w14:paraId="627A5458" w14:textId="77777777" w:rsidR="00E65FF5" w:rsidRDefault="00E65FF5" w:rsidP="00C22754">
      <w:pPr>
        <w:pStyle w:val="1"/>
      </w:pPr>
      <w:bookmarkStart w:id="21" w:name="_Toc446404358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21"/>
    </w:p>
    <w:p w14:paraId="0A028F03" w14:textId="77777777" w:rsidR="0064320F" w:rsidRPr="00173D75" w:rsidRDefault="0064320F" w:rsidP="0064320F">
      <w:pPr>
        <w:pStyle w:val="2"/>
      </w:pPr>
      <w:bookmarkStart w:id="22" w:name="_Toc446404359"/>
      <w:r>
        <w:rPr>
          <w:rFonts w:hint="eastAsia"/>
        </w:rPr>
        <w:t>设计目标</w:t>
      </w:r>
      <w:bookmarkEnd w:id="22"/>
    </w:p>
    <w:p w14:paraId="1F350DCE" w14:textId="77777777" w:rsidR="0064320F" w:rsidRDefault="0064320F" w:rsidP="0064320F">
      <w:pPr>
        <w:pStyle w:val="2"/>
      </w:pPr>
      <w:bookmarkStart w:id="23" w:name="_Toc446404360"/>
      <w:r>
        <w:rPr>
          <w:rFonts w:hint="eastAsia"/>
        </w:rPr>
        <w:t>主要对象</w:t>
      </w:r>
      <w:bookmarkEnd w:id="23"/>
    </w:p>
    <w:p w14:paraId="515F55A7" w14:textId="77777777" w:rsidR="0064320F" w:rsidRDefault="0064320F" w:rsidP="0064320F">
      <w:pPr>
        <w:pStyle w:val="2"/>
      </w:pPr>
      <w:bookmarkStart w:id="24" w:name="_Toc446404361"/>
      <w:r>
        <w:rPr>
          <w:rFonts w:hint="eastAsia"/>
        </w:rPr>
        <w:t>设计</w:t>
      </w:r>
      <w:r>
        <w:t>图</w:t>
      </w:r>
      <w:bookmarkEnd w:id="24"/>
    </w:p>
    <w:p w14:paraId="5165BBE3" w14:textId="77777777" w:rsidR="0064320F" w:rsidRPr="009D4B4A" w:rsidRDefault="0064320F" w:rsidP="0064320F">
      <w:pPr>
        <w:pStyle w:val="2"/>
      </w:pPr>
      <w:bookmarkStart w:id="25" w:name="_Toc446404362"/>
      <w:r>
        <w:rPr>
          <w:rFonts w:hint="eastAsia"/>
        </w:rPr>
        <w:t>流程图</w:t>
      </w:r>
      <w:bookmarkEnd w:id="25"/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26" w:name="_Toc446404363"/>
      <w:r>
        <w:rPr>
          <w:rFonts w:hint="eastAsia"/>
        </w:rPr>
        <w:t>存储</w:t>
      </w:r>
      <w:r>
        <w:t>层</w:t>
      </w:r>
      <w:bookmarkEnd w:id="26"/>
    </w:p>
    <w:p w14:paraId="0B2213EF" w14:textId="77777777" w:rsidR="00A21C7B" w:rsidRDefault="00A21C7B" w:rsidP="00A21C7B">
      <w:pPr>
        <w:pStyle w:val="2"/>
      </w:pPr>
      <w:bookmarkStart w:id="27" w:name="_Toc446404364"/>
      <w:r>
        <w:rPr>
          <w:rFonts w:hint="eastAsia"/>
        </w:rPr>
        <w:t>设计目标</w:t>
      </w:r>
      <w:bookmarkEnd w:id="27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28" w:name="_Toc446404366"/>
      <w:r>
        <w:rPr>
          <w:rFonts w:hint="eastAsia"/>
        </w:rPr>
        <w:lastRenderedPageBreak/>
        <w:t>设计</w:t>
      </w:r>
      <w:r>
        <w:t>图</w:t>
      </w:r>
      <w:bookmarkEnd w:id="28"/>
    </w:p>
    <w:p w14:paraId="27123913" w14:textId="558D48BD" w:rsidR="00FE1AD1" w:rsidRDefault="00931872" w:rsidP="00FE1AD1">
      <w:r>
        <w:object w:dxaOrig="12691" w:dyaOrig="10501" w14:anchorId="3D7D3DCA">
          <v:shape id="_x0000_i1027" type="#_x0000_t75" style="width:414.7pt;height:343.3pt" o:ole="">
            <v:imagedata r:id="rId10" o:title=""/>
          </v:shape>
          <o:OLEObject Type="Embed" ProgID="Visio.Drawing.15" ShapeID="_x0000_i1027" DrawAspect="Content" ObjectID="_1520164793" r:id="rId11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29" w:name="_Toc446404365"/>
      <w:r>
        <w:rPr>
          <w:rFonts w:hint="eastAsia"/>
        </w:rPr>
        <w:t>主要对象</w:t>
      </w:r>
      <w:bookmarkEnd w:id="29"/>
    </w:p>
    <w:p w14:paraId="31A3C680" w14:textId="77777777" w:rsidR="00620FCC" w:rsidRPr="004A1B49" w:rsidRDefault="00620FCC" w:rsidP="00620FCC">
      <w:pPr>
        <w:pStyle w:val="3"/>
      </w:pPr>
      <w:r>
        <w:t>MongoDB</w:t>
      </w:r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r>
        <w:rPr>
          <w:rFonts w:hint="eastAsia"/>
        </w:rPr>
        <w:t>MongoDB</w:t>
      </w:r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r>
        <w:rPr>
          <w:rFonts w:hint="eastAsia"/>
        </w:rPr>
        <w:t>MySQL</w:t>
      </w:r>
    </w:p>
    <w:p w14:paraId="7D22D438" w14:textId="62E0D3E7" w:rsidR="00620FCC" w:rsidRDefault="00620FCC" w:rsidP="00620FCC">
      <w:pPr>
        <w:rPr>
          <w:rFonts w:hint="eastAsia"/>
        </w:rPr>
      </w:pPr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r>
        <w:rPr>
          <w:rFonts w:hint="eastAsia"/>
        </w:rPr>
        <w:t>NFS</w:t>
      </w:r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r>
        <w:rPr>
          <w:rFonts w:hint="eastAsia"/>
        </w:rPr>
        <w:lastRenderedPageBreak/>
        <w:t>小</w:t>
      </w:r>
      <w:r>
        <w:t>文件</w:t>
      </w:r>
    </w:p>
    <w:p w14:paraId="6375DBC5" w14:textId="2238D915" w:rsidR="00441BC1" w:rsidRDefault="00441BC1" w:rsidP="00FE1AD1">
      <w:pPr>
        <w:rPr>
          <w:rFonts w:hint="eastAsia"/>
        </w:rPr>
      </w:pPr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r>
        <w:rPr>
          <w:rFonts w:hint="eastAsia"/>
        </w:rPr>
        <w:t>大</w:t>
      </w:r>
      <w:r>
        <w:t>文件</w:t>
      </w:r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r>
        <w:rPr>
          <w:rFonts w:hint="eastAsia"/>
        </w:rPr>
        <w:t>文件</w:t>
      </w:r>
      <w:r>
        <w:t>索引</w:t>
      </w:r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r>
        <w:t>MongoDB</w:t>
      </w:r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>
      <w:pPr>
        <w:rPr>
          <w:rFonts w:hint="eastAsia"/>
        </w:rPr>
      </w:pPr>
    </w:p>
    <w:p w14:paraId="4BB8AC3F" w14:textId="77777777" w:rsidR="00A21C7B" w:rsidRPr="009D4B4A" w:rsidRDefault="00A21C7B" w:rsidP="00A21C7B">
      <w:pPr>
        <w:pStyle w:val="2"/>
      </w:pPr>
      <w:bookmarkStart w:id="30" w:name="_Toc446404367"/>
      <w:r>
        <w:rPr>
          <w:rFonts w:hint="eastAsia"/>
        </w:rPr>
        <w:lastRenderedPageBreak/>
        <w:t>流程图</w:t>
      </w:r>
      <w:bookmarkEnd w:id="30"/>
    </w:p>
    <w:p w14:paraId="06B4D20B" w14:textId="3201D45D" w:rsidR="00A21C7B" w:rsidRPr="00A21C7B" w:rsidRDefault="00332778" w:rsidP="00A21C7B">
      <w:r>
        <w:object w:dxaOrig="4936" w:dyaOrig="8671" w14:anchorId="42116FFB">
          <v:shape id="_x0000_i1026" type="#_x0000_t75" style="width:246.55pt;height:433.75pt" o:ole="">
            <v:imagedata r:id="rId12" o:title=""/>
          </v:shape>
          <o:OLEObject Type="Embed" ProgID="Visio.Drawing.15" ShapeID="_x0000_i1026" DrawAspect="Content" ObjectID="_1520164794" r:id="rId13"/>
        </w:object>
      </w:r>
    </w:p>
    <w:p w14:paraId="61EAABB6" w14:textId="77777777" w:rsidR="00E65FF5" w:rsidRDefault="00E65FF5" w:rsidP="00C22754">
      <w:pPr>
        <w:pStyle w:val="1"/>
      </w:pPr>
      <w:bookmarkStart w:id="31" w:name="_Toc446404368"/>
      <w:r>
        <w:rPr>
          <w:rFonts w:hint="eastAsia"/>
        </w:rPr>
        <w:lastRenderedPageBreak/>
        <w:t>系统</w:t>
      </w:r>
      <w:r>
        <w:t>层</w:t>
      </w:r>
      <w:bookmarkEnd w:id="31"/>
    </w:p>
    <w:p w14:paraId="02CA5C68" w14:textId="77777777" w:rsidR="00B10473" w:rsidRPr="00173D75" w:rsidRDefault="00B10473" w:rsidP="00B10473">
      <w:pPr>
        <w:pStyle w:val="2"/>
      </w:pPr>
      <w:bookmarkStart w:id="32" w:name="_Toc446404369"/>
      <w:r>
        <w:rPr>
          <w:rFonts w:hint="eastAsia"/>
        </w:rPr>
        <w:t>设计目标</w:t>
      </w:r>
      <w:bookmarkEnd w:id="32"/>
    </w:p>
    <w:p w14:paraId="2847BBDA" w14:textId="77777777" w:rsidR="00B10473" w:rsidRDefault="00B10473" w:rsidP="00B10473">
      <w:pPr>
        <w:pStyle w:val="2"/>
      </w:pPr>
      <w:bookmarkStart w:id="33" w:name="_Toc446404370"/>
      <w:r>
        <w:rPr>
          <w:rFonts w:hint="eastAsia"/>
        </w:rPr>
        <w:t>主要对象</w:t>
      </w:r>
      <w:bookmarkEnd w:id="33"/>
    </w:p>
    <w:p w14:paraId="62FE6B45" w14:textId="77777777" w:rsidR="00B10473" w:rsidRDefault="00B10473" w:rsidP="00B10473">
      <w:pPr>
        <w:pStyle w:val="2"/>
      </w:pPr>
      <w:bookmarkStart w:id="34" w:name="_Toc446404371"/>
      <w:r>
        <w:rPr>
          <w:rFonts w:hint="eastAsia"/>
        </w:rPr>
        <w:t>设计</w:t>
      </w:r>
      <w:r>
        <w:t>图</w:t>
      </w:r>
      <w:bookmarkEnd w:id="34"/>
    </w:p>
    <w:p w14:paraId="55661513" w14:textId="77777777" w:rsidR="00B10473" w:rsidRPr="009D4B4A" w:rsidRDefault="00B10473" w:rsidP="00B10473">
      <w:pPr>
        <w:pStyle w:val="2"/>
      </w:pPr>
      <w:bookmarkStart w:id="35" w:name="_Toc446404372"/>
      <w:r>
        <w:rPr>
          <w:rFonts w:hint="eastAsia"/>
        </w:rPr>
        <w:t>流程图</w:t>
      </w:r>
      <w:bookmarkEnd w:id="35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4D7EC6" w14:textId="77777777" w:rsidR="002A3BF3" w:rsidRDefault="002A3BF3" w:rsidP="00580506">
      <w:r>
        <w:separator/>
      </w:r>
    </w:p>
  </w:endnote>
  <w:endnote w:type="continuationSeparator" w:id="0">
    <w:p w14:paraId="23E5E808" w14:textId="77777777" w:rsidR="002A3BF3" w:rsidRDefault="002A3BF3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2211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2211B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BBEAEC" w14:textId="77777777" w:rsidR="002A3BF3" w:rsidRDefault="002A3BF3" w:rsidP="00580506">
      <w:r>
        <w:separator/>
      </w:r>
    </w:p>
  </w:footnote>
  <w:footnote w:type="continuationSeparator" w:id="0">
    <w:p w14:paraId="4E15457B" w14:textId="77777777" w:rsidR="002A3BF3" w:rsidRDefault="002A3BF3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6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A5F4C"/>
    <w:rsid w:val="000B26BB"/>
    <w:rsid w:val="000C4F82"/>
    <w:rsid w:val="000D3184"/>
    <w:rsid w:val="000D507E"/>
    <w:rsid w:val="00116CF9"/>
    <w:rsid w:val="001730F6"/>
    <w:rsid w:val="00173D75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76AC8"/>
    <w:rsid w:val="00C80CE0"/>
    <w:rsid w:val="00CC2E52"/>
    <w:rsid w:val="00CC5804"/>
    <w:rsid w:val="00CD78B2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F7117"/>
    <w:rsid w:val="00E0145F"/>
    <w:rsid w:val="00E01695"/>
    <w:rsid w:val="00E10065"/>
    <w:rsid w:val="00E10324"/>
    <w:rsid w:val="00E1108A"/>
    <w:rsid w:val="00E168A7"/>
    <w:rsid w:val="00E2211B"/>
    <w:rsid w:val="00E56B15"/>
    <w:rsid w:val="00E65FF5"/>
    <w:rsid w:val="00E86FB6"/>
    <w:rsid w:val="00E9115A"/>
    <w:rsid w:val="00E92AD9"/>
    <w:rsid w:val="00EC4A21"/>
    <w:rsid w:val="00F01478"/>
    <w:rsid w:val="00F118AE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554D21-0856-4E17-9F4D-1FDD17D33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10</Pages>
  <Words>537</Words>
  <Characters>3065</Characters>
  <Application>Microsoft Office Word</Application>
  <DocSecurity>0</DocSecurity>
  <Lines>25</Lines>
  <Paragraphs>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01</cp:revision>
  <dcterms:created xsi:type="dcterms:W3CDTF">2016-03-22T00:35:00Z</dcterms:created>
  <dcterms:modified xsi:type="dcterms:W3CDTF">2016-03-22T07:12:00Z</dcterms:modified>
</cp:coreProperties>
</file>